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96755" w:rsidRDefault="006C3692" w:rsidP="006C3692">
      <w:pPr>
        <w:pStyle w:val="1"/>
        <w:rPr>
          <w:rFonts w:hint="eastAsia"/>
        </w:rPr>
      </w:pPr>
      <w:r>
        <w:rPr>
          <w:rFonts w:hint="eastAsia"/>
        </w:rPr>
        <w:t>2660</w:t>
      </w:r>
    </w:p>
    <w:p w:rsidR="006C3692" w:rsidRDefault="007219E7" w:rsidP="003D5926">
      <w:pPr>
        <w:pStyle w:val="1"/>
        <w:numPr>
          <w:ilvl w:val="0"/>
          <w:numId w:val="1"/>
        </w:numPr>
        <w:rPr>
          <w:rFonts w:hint="eastAsia"/>
        </w:rPr>
      </w:pPr>
      <w:r>
        <w:rPr>
          <w:rFonts w:hint="eastAsia"/>
        </w:rPr>
        <w:t>Problem</w:t>
      </w:r>
    </w:p>
    <w:p w:rsidR="002A5F86" w:rsidRDefault="002A5F86" w:rsidP="002A5F86">
      <w:pPr>
        <w:pStyle w:val="2"/>
        <w:numPr>
          <w:ilvl w:val="1"/>
          <w:numId w:val="1"/>
        </w:numPr>
        <w:rPr>
          <w:rFonts w:hint="eastAsia"/>
        </w:rPr>
      </w:pPr>
      <w:r>
        <w:rPr>
          <w:rFonts w:hint="eastAsia"/>
        </w:rPr>
        <w:t>同类题目</w:t>
      </w:r>
    </w:p>
    <w:p w:rsidR="005633F4" w:rsidRDefault="00530382" w:rsidP="005633F4">
      <w:pPr>
        <w:pStyle w:val="1"/>
        <w:numPr>
          <w:ilvl w:val="0"/>
          <w:numId w:val="1"/>
        </w:numPr>
        <w:rPr>
          <w:rFonts w:hint="eastAsia"/>
        </w:rPr>
      </w:pPr>
      <w:r>
        <w:rPr>
          <w:rFonts w:hint="eastAsia"/>
        </w:rPr>
        <w:t>分类</w:t>
      </w:r>
    </w:p>
    <w:p w:rsidR="005C678A" w:rsidRDefault="005C678A" w:rsidP="005C678A">
      <w:pPr>
        <w:rPr>
          <w:rFonts w:hint="eastAsia"/>
        </w:rPr>
      </w:pPr>
      <w:r>
        <w:rPr>
          <w:rFonts w:hint="eastAsia"/>
        </w:rPr>
        <w:t>穷举法</w:t>
      </w:r>
    </w:p>
    <w:p w:rsidR="005C678A" w:rsidRPr="005C678A" w:rsidRDefault="005C678A" w:rsidP="005C678A">
      <w:pPr>
        <w:rPr>
          <w:rFonts w:hint="eastAsia"/>
        </w:rPr>
      </w:pPr>
      <w:r>
        <w:rPr>
          <w:rFonts w:hint="eastAsia"/>
        </w:rPr>
        <w:t>动态规划</w:t>
      </w:r>
    </w:p>
    <w:p w:rsidR="00DA120E" w:rsidRDefault="00DA120E" w:rsidP="00DA120E">
      <w:pPr>
        <w:pStyle w:val="1"/>
        <w:numPr>
          <w:ilvl w:val="0"/>
          <w:numId w:val="1"/>
        </w:numPr>
        <w:rPr>
          <w:rFonts w:hint="eastAsia"/>
        </w:rPr>
      </w:pPr>
      <w:r>
        <w:rPr>
          <w:rFonts w:hint="eastAsia"/>
        </w:rPr>
        <w:t>分析</w:t>
      </w:r>
    </w:p>
    <w:p w:rsidR="00221B33" w:rsidRDefault="00902807" w:rsidP="00221B33">
      <w:pPr>
        <w:pStyle w:val="1"/>
        <w:numPr>
          <w:ilvl w:val="0"/>
          <w:numId w:val="1"/>
        </w:numPr>
        <w:rPr>
          <w:rFonts w:hint="eastAsia"/>
        </w:rPr>
      </w:pPr>
      <w:r>
        <w:rPr>
          <w:rFonts w:hint="eastAsia"/>
        </w:rPr>
        <w:t>解法</w:t>
      </w:r>
      <w:r>
        <w:rPr>
          <w:rFonts w:hint="eastAsia"/>
        </w:rPr>
        <w:t>1</w:t>
      </w:r>
      <w:r w:rsidR="00221B33">
        <w:rPr>
          <w:rFonts w:hint="eastAsia"/>
        </w:rPr>
        <w:t>[</w:t>
      </w:r>
      <w:r w:rsidR="00221B33">
        <w:rPr>
          <w:rFonts w:hint="eastAsia"/>
        </w:rPr>
        <w:t>穷举法</w:t>
      </w:r>
      <w:r w:rsidR="00221B33">
        <w:rPr>
          <w:rFonts w:hint="eastAsia"/>
        </w:rPr>
        <w:t>]</w:t>
      </w:r>
    </w:p>
    <w:p w:rsidR="00293267" w:rsidRDefault="00293267" w:rsidP="00293267">
      <w:pPr>
        <w:pStyle w:val="2"/>
        <w:numPr>
          <w:ilvl w:val="1"/>
          <w:numId w:val="1"/>
        </w:numPr>
        <w:rPr>
          <w:rFonts w:hint="eastAsia"/>
        </w:rPr>
      </w:pPr>
      <w:r>
        <w:rPr>
          <w:rFonts w:hint="eastAsia"/>
        </w:rPr>
        <w:t>耗时</w:t>
      </w:r>
    </w:p>
    <w:p w:rsidR="00293267" w:rsidRDefault="00DC0B69" w:rsidP="00293267">
      <w:pPr>
        <w:rPr>
          <w:rFonts w:hint="eastAsia"/>
        </w:rPr>
      </w:pPr>
      <w:r>
        <w:rPr>
          <w:rFonts w:hint="eastAsia"/>
        </w:rPr>
        <w:t>0~15ms</w:t>
      </w:r>
    </w:p>
    <w:p w:rsidR="00397CF6" w:rsidRDefault="00397CF6" w:rsidP="00397CF6">
      <w:pPr>
        <w:pStyle w:val="2"/>
        <w:numPr>
          <w:ilvl w:val="1"/>
          <w:numId w:val="1"/>
        </w:numPr>
        <w:rPr>
          <w:rFonts w:hint="eastAsia"/>
        </w:rPr>
      </w:pPr>
      <w:r>
        <w:rPr>
          <w:rFonts w:hint="eastAsia"/>
        </w:rPr>
        <w:t>时间复杂度</w:t>
      </w:r>
    </w:p>
    <w:p w:rsidR="00A13DDA" w:rsidRPr="00A13DDA" w:rsidRDefault="00A13DDA" w:rsidP="00A13DDA">
      <w:pPr>
        <w:rPr>
          <w:rFonts w:hint="eastAsia"/>
        </w:rPr>
      </w:pPr>
      <w:bookmarkStart w:id="0" w:name="OLE_LINK11"/>
      <w:bookmarkStart w:id="1" w:name="OLE_LINK12"/>
      <w:r>
        <w:rPr>
          <w:rFonts w:hint="eastAsia"/>
        </w:rPr>
        <w:t>O(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n</m:t>
            </m:r>
          </m:sub>
          <m:sup>
            <m:r>
              <w:rPr>
                <w:rFonts w:ascii="Cambria Math" w:hAnsi="Cambria Math"/>
              </w:rPr>
              <m:t>k</m:t>
            </m:r>
          </m:sup>
        </m:sSubSup>
      </m:oMath>
      <w:r>
        <w:rPr>
          <w:rFonts w:hint="eastAsia"/>
        </w:rPr>
        <w:t>)</w:t>
      </w:r>
    </w:p>
    <w:bookmarkEnd w:id="0"/>
    <w:bookmarkEnd w:id="1"/>
    <w:p w:rsidR="00834927" w:rsidRDefault="004C498D" w:rsidP="00834927">
      <w:pPr>
        <w:pStyle w:val="2"/>
        <w:numPr>
          <w:ilvl w:val="1"/>
          <w:numId w:val="1"/>
        </w:numPr>
        <w:rPr>
          <w:rFonts w:hint="eastAsia"/>
        </w:rPr>
      </w:pPr>
      <w:r>
        <w:rPr>
          <w:rFonts w:hint="eastAsia"/>
        </w:rPr>
        <w:t>空间</w:t>
      </w:r>
      <w:r w:rsidR="00834927">
        <w:rPr>
          <w:rFonts w:hint="eastAsia"/>
        </w:rPr>
        <w:t>复杂度</w:t>
      </w:r>
    </w:p>
    <w:p w:rsidR="00A13DDA" w:rsidRPr="00A13DDA" w:rsidRDefault="00A13DDA" w:rsidP="00A13DDA">
      <w:pPr>
        <w:rPr>
          <w:rFonts w:hint="eastAsia"/>
        </w:rPr>
      </w:pPr>
      <w:r>
        <w:rPr>
          <w:rFonts w:hint="eastAsia"/>
        </w:rPr>
        <w:t>O(k)</w:t>
      </w:r>
    </w:p>
    <w:p w:rsidR="000E59CD" w:rsidRDefault="000E59CD" w:rsidP="000E59CD">
      <w:pPr>
        <w:pStyle w:val="2"/>
        <w:numPr>
          <w:ilvl w:val="1"/>
          <w:numId w:val="1"/>
        </w:numPr>
        <w:rPr>
          <w:rFonts w:hint="eastAsia"/>
        </w:rPr>
      </w:pPr>
      <w:r>
        <w:rPr>
          <w:rFonts w:hint="eastAsia"/>
        </w:rPr>
        <w:lastRenderedPageBreak/>
        <w:t>分析</w:t>
      </w:r>
    </w:p>
    <w:p w:rsidR="00E8508D" w:rsidRPr="00E8508D" w:rsidRDefault="00E8508D" w:rsidP="00E8508D">
      <w:pPr>
        <w:rPr>
          <w:rFonts w:hint="eastAsia"/>
        </w:rPr>
      </w:pPr>
      <w:r>
        <w:rPr>
          <w:rFonts w:hint="eastAsia"/>
        </w:rPr>
        <w:t>直接穷举，寻找最优</w:t>
      </w:r>
    </w:p>
    <w:p w:rsidR="00293267" w:rsidRPr="00293267" w:rsidRDefault="00F05A66" w:rsidP="00293267">
      <w:pPr>
        <w:pStyle w:val="2"/>
        <w:numPr>
          <w:ilvl w:val="1"/>
          <w:numId w:val="1"/>
        </w:numPr>
        <w:rPr>
          <w:rFonts w:hint="eastAsia"/>
        </w:rPr>
      </w:pPr>
      <w:hyperlink r:id="rId8" w:history="1">
        <w:r w:rsidR="00D2047C" w:rsidRPr="00F05A66">
          <w:rPr>
            <w:rStyle w:val="a7"/>
            <w:rFonts w:hint="eastAsia"/>
          </w:rPr>
          <w:t>源</w:t>
        </w:r>
        <w:r w:rsidR="00D2047C" w:rsidRPr="00F05A66">
          <w:rPr>
            <w:rStyle w:val="a7"/>
            <w:rFonts w:hint="eastAsia"/>
          </w:rPr>
          <w:t>码</w:t>
        </w:r>
      </w:hyperlink>
    </w:p>
    <w:p w:rsidR="00326E68" w:rsidRDefault="00326E68" w:rsidP="00397CF6">
      <w:pPr>
        <w:pStyle w:val="1"/>
        <w:numPr>
          <w:ilvl w:val="0"/>
          <w:numId w:val="1"/>
        </w:numPr>
        <w:rPr>
          <w:rFonts w:hint="eastAsia"/>
        </w:rPr>
      </w:pPr>
      <w:r>
        <w:rPr>
          <w:rFonts w:hint="eastAsia"/>
        </w:rPr>
        <w:t>解法</w:t>
      </w:r>
      <w:r w:rsidR="002E4C48">
        <w:rPr>
          <w:rFonts w:hint="eastAsia"/>
        </w:rPr>
        <w:t>2</w:t>
      </w:r>
      <w:r w:rsidR="003C493E">
        <w:rPr>
          <w:rFonts w:hint="eastAsia"/>
        </w:rPr>
        <w:t>[DFS]</w:t>
      </w:r>
    </w:p>
    <w:p w:rsidR="00FD694A" w:rsidRDefault="00FD694A" w:rsidP="00FD694A">
      <w:pPr>
        <w:pStyle w:val="2"/>
        <w:numPr>
          <w:ilvl w:val="1"/>
          <w:numId w:val="1"/>
        </w:numPr>
        <w:rPr>
          <w:rFonts w:hint="eastAsia"/>
        </w:rPr>
      </w:pPr>
      <w:r>
        <w:rPr>
          <w:rFonts w:hint="eastAsia"/>
        </w:rPr>
        <w:t>耗时</w:t>
      </w:r>
    </w:p>
    <w:p w:rsidR="00FD694A" w:rsidRDefault="00FD694A" w:rsidP="00FD694A">
      <w:pPr>
        <w:pStyle w:val="2"/>
        <w:numPr>
          <w:ilvl w:val="1"/>
          <w:numId w:val="1"/>
        </w:numPr>
        <w:rPr>
          <w:rFonts w:hint="eastAsia"/>
        </w:rPr>
      </w:pPr>
      <w:r>
        <w:rPr>
          <w:rFonts w:hint="eastAsia"/>
        </w:rPr>
        <w:t>时间复杂度</w:t>
      </w:r>
    </w:p>
    <w:p w:rsidR="00507A1E" w:rsidRPr="00507A1E" w:rsidRDefault="00486337" w:rsidP="00507A1E">
      <w:pPr>
        <w:rPr>
          <w:rFonts w:hint="eastAsia"/>
        </w:rPr>
      </w:pPr>
      <w:r>
        <w:rPr>
          <w:rFonts w:hint="eastAsia"/>
        </w:rPr>
        <w:t>O(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n</m:t>
            </m:r>
          </m:sub>
          <m:sup>
            <m:r>
              <w:rPr>
                <w:rFonts w:ascii="Cambria Math" w:hAnsi="Cambria Math"/>
              </w:rPr>
              <m:t>k</m:t>
            </m:r>
          </m:sup>
        </m:sSubSup>
      </m:oMath>
      <w:r>
        <w:rPr>
          <w:rFonts w:hint="eastAsia"/>
        </w:rPr>
        <w:t>)</w:t>
      </w:r>
    </w:p>
    <w:p w:rsidR="00FD694A" w:rsidRDefault="00FD694A" w:rsidP="00FD694A">
      <w:pPr>
        <w:pStyle w:val="2"/>
        <w:numPr>
          <w:ilvl w:val="1"/>
          <w:numId w:val="1"/>
        </w:numPr>
        <w:rPr>
          <w:rFonts w:hint="eastAsia"/>
        </w:rPr>
      </w:pPr>
      <w:bookmarkStart w:id="2" w:name="_GoBack"/>
      <w:bookmarkEnd w:id="2"/>
      <w:r>
        <w:rPr>
          <w:rFonts w:hint="eastAsia"/>
        </w:rPr>
        <w:t>空间复杂度</w:t>
      </w:r>
    </w:p>
    <w:p w:rsidR="003258D0" w:rsidRPr="003258D0" w:rsidRDefault="007120F8" w:rsidP="003258D0">
      <w:pPr>
        <w:rPr>
          <w:rFonts w:hint="eastAsia"/>
        </w:rPr>
      </w:pPr>
      <w:r>
        <w:rPr>
          <w:rFonts w:hint="eastAsia"/>
        </w:rPr>
        <w:t>O(k)</w:t>
      </w:r>
    </w:p>
    <w:p w:rsidR="00D21256" w:rsidRDefault="00FD694A" w:rsidP="00D21256">
      <w:pPr>
        <w:pStyle w:val="2"/>
        <w:numPr>
          <w:ilvl w:val="1"/>
          <w:numId w:val="1"/>
        </w:numPr>
        <w:rPr>
          <w:rFonts w:hint="eastAsia"/>
        </w:rPr>
      </w:pPr>
      <w:r>
        <w:rPr>
          <w:rFonts w:hint="eastAsia"/>
        </w:rPr>
        <w:t>分析</w:t>
      </w:r>
    </w:p>
    <w:p w:rsidR="00EB0C84" w:rsidRDefault="004566C8" w:rsidP="002655AE">
      <w:pPr>
        <w:jc w:val="center"/>
        <w:rPr>
          <w:rFonts w:hint="eastAsia"/>
        </w:rPr>
      </w:pPr>
      <w:r>
        <w:object w:dxaOrig="7407" w:dyaOrig="46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0.35pt;height:231.55pt" o:ole="">
            <v:imagedata r:id="rId9" o:title=""/>
          </v:shape>
          <o:OLEObject Type="Embed" ProgID="Visio.Drawing.11" ShapeID="_x0000_i1025" DrawAspect="Content" ObjectID="_1461767903" r:id="rId10"/>
        </w:object>
      </w:r>
    </w:p>
    <w:p w:rsidR="00EB0C84" w:rsidRDefault="00EB0C84" w:rsidP="00D21256">
      <w:pPr>
        <w:rPr>
          <w:rFonts w:hint="eastAsia"/>
        </w:rPr>
      </w:pPr>
    </w:p>
    <w:p w:rsidR="002C5131" w:rsidRDefault="002C5131" w:rsidP="00D21256">
      <w:pPr>
        <w:rPr>
          <w:rFonts w:hint="eastAsia"/>
        </w:rPr>
      </w:pPr>
      <w:r>
        <w:rPr>
          <w:rFonts w:hint="eastAsia"/>
        </w:rPr>
        <w:t>max_value</w:t>
      </w:r>
      <w:r w:rsidR="00184235">
        <w:rPr>
          <w:rFonts w:hint="eastAsia"/>
        </w:rPr>
        <w:t>;</w:t>
      </w:r>
    </w:p>
    <w:p w:rsidR="00CD7856" w:rsidRDefault="00CD7856" w:rsidP="00D21256">
      <w:pPr>
        <w:rPr>
          <w:rFonts w:hint="eastAsia"/>
        </w:rPr>
      </w:pPr>
      <w:r>
        <w:rPr>
          <w:rFonts w:hint="eastAsia"/>
        </w:rPr>
        <w:lastRenderedPageBreak/>
        <w:t>max_weight;</w:t>
      </w:r>
    </w:p>
    <w:p w:rsidR="00814CBA" w:rsidRDefault="00814CBA" w:rsidP="00D21256">
      <w:pPr>
        <w:rPr>
          <w:rFonts w:hint="eastAsia"/>
        </w:rPr>
      </w:pPr>
      <w:r>
        <w:rPr>
          <w:rFonts w:hint="eastAsia"/>
        </w:rPr>
        <w:t>total_weight;</w:t>
      </w:r>
    </w:p>
    <w:p w:rsidR="00E840D1" w:rsidRDefault="00E840D1" w:rsidP="00D21256">
      <w:pPr>
        <w:rPr>
          <w:rFonts w:hint="eastAsia"/>
        </w:rPr>
      </w:pPr>
      <w:r>
        <w:rPr>
          <w:rFonts w:hint="eastAsia"/>
        </w:rPr>
        <w:t>total_value;</w:t>
      </w:r>
    </w:p>
    <w:p w:rsidR="00A82176" w:rsidRDefault="00A82176" w:rsidP="00D21256">
      <w:pPr>
        <w:rPr>
          <w:rFonts w:hint="eastAsia"/>
        </w:rPr>
      </w:pPr>
    </w:p>
    <w:p w:rsidR="002D56D2" w:rsidRDefault="00B97623" w:rsidP="00D21256">
      <w:pPr>
        <w:rPr>
          <w:rFonts w:hint="eastAsia"/>
        </w:rPr>
      </w:pPr>
      <w:r w:rsidRPr="00F04ED5">
        <w:rPr>
          <w:rFonts w:hint="eastAsia"/>
          <w:color w:val="FF0000"/>
        </w:rPr>
        <w:t>dfs</w:t>
      </w:r>
      <w:r w:rsidR="00CD7856">
        <w:rPr>
          <w:rFonts w:hint="eastAsia"/>
        </w:rPr>
        <w:t xml:space="preserve">(int </w:t>
      </w:r>
      <w:r w:rsidR="00026F44">
        <w:rPr>
          <w:rFonts w:hint="eastAsia"/>
        </w:rPr>
        <w:t xml:space="preserve"> </w:t>
      </w:r>
      <w:r w:rsidR="00CD7856">
        <w:t>i</w:t>
      </w:r>
      <w:r w:rsidR="00CA6AC3">
        <w:rPr>
          <w:rFonts w:hint="eastAsia"/>
        </w:rPr>
        <w:t>ndex</w:t>
      </w:r>
      <w:r w:rsidR="005F6C1E">
        <w:t xml:space="preserve">, </w:t>
      </w:r>
      <w:r w:rsidR="00026F44">
        <w:rPr>
          <w:rFonts w:hint="eastAsia"/>
        </w:rPr>
        <w:t xml:space="preserve"> </w:t>
      </w:r>
      <w:r w:rsidR="005F6C1E">
        <w:t xml:space="preserve">int </w:t>
      </w:r>
      <w:r w:rsidR="00026F44">
        <w:rPr>
          <w:rFonts w:hint="eastAsia"/>
        </w:rPr>
        <w:t xml:space="preserve"> </w:t>
      </w:r>
      <w:r w:rsidR="005F6C1E">
        <w:t>k</w:t>
      </w:r>
      <w:r w:rsidR="00026F44">
        <w:rPr>
          <w:rFonts w:hint="eastAsia"/>
        </w:rPr>
        <w:t>,  int  total_weight,  int  total_value</w:t>
      </w:r>
      <w:r w:rsidR="00CD7856">
        <w:rPr>
          <w:rFonts w:hint="eastAsia"/>
        </w:rPr>
        <w:t>)</w:t>
      </w:r>
    </w:p>
    <w:p w:rsidR="00576D21" w:rsidRDefault="00576D21" w:rsidP="00D21256">
      <w:pPr>
        <w:rPr>
          <w:rFonts w:hint="eastAsia"/>
        </w:rPr>
      </w:pPr>
      <w:r>
        <w:rPr>
          <w:rFonts w:hint="eastAsia"/>
        </w:rPr>
        <w:t>{</w:t>
      </w:r>
    </w:p>
    <w:p w:rsidR="00576D21" w:rsidRDefault="00CA6AC3" w:rsidP="00D21256">
      <w:pPr>
        <w:rPr>
          <w:rFonts w:hint="eastAsia"/>
        </w:rPr>
      </w:pPr>
      <w:r>
        <w:rPr>
          <w:rFonts w:hint="eastAsia"/>
        </w:rPr>
        <w:tab/>
        <w:t>for (</w:t>
      </w:r>
      <w:r w:rsidR="00EE3E64">
        <w:rPr>
          <w:rFonts w:hint="eastAsia"/>
        </w:rPr>
        <w:t xml:space="preserve">int </w:t>
      </w:r>
      <w:r w:rsidR="0087378F">
        <w:rPr>
          <w:rFonts w:hint="eastAsia"/>
        </w:rPr>
        <w:t>i</w:t>
      </w:r>
      <w:r w:rsidR="00EE3E64">
        <w:rPr>
          <w:rFonts w:hint="eastAsia"/>
        </w:rPr>
        <w:t xml:space="preserve"> = index</w:t>
      </w:r>
      <w:r w:rsidR="00CD549F">
        <w:rPr>
          <w:rFonts w:hint="eastAsia"/>
        </w:rPr>
        <w:t xml:space="preserve"> + 1</w:t>
      </w:r>
      <w:r w:rsidR="00EE3E64">
        <w:rPr>
          <w:rFonts w:hint="eastAsia"/>
        </w:rPr>
        <w:t xml:space="preserve">; </w:t>
      </w:r>
      <w:r w:rsidR="0087378F">
        <w:rPr>
          <w:rFonts w:hint="eastAsia"/>
        </w:rPr>
        <w:t xml:space="preserve"> i</w:t>
      </w:r>
      <w:r w:rsidR="00EE3E64">
        <w:rPr>
          <w:rFonts w:hint="eastAsia"/>
        </w:rPr>
        <w:t xml:space="preserve"> </w:t>
      </w:r>
      <w:r w:rsidR="00AA2985">
        <w:rPr>
          <w:rFonts w:hint="eastAsia"/>
        </w:rPr>
        <w:t xml:space="preserve">&lt;= </w:t>
      </w:r>
      <w:r w:rsidR="008D50CD" w:rsidRPr="00A42535">
        <w:rPr>
          <w:rFonts w:hint="eastAsia"/>
          <w:b/>
          <w:shd w:val="pct15" w:color="auto" w:fill="FFFFFF"/>
        </w:rPr>
        <w:t>N</w:t>
      </w:r>
      <w:r w:rsidR="00D60A9A" w:rsidRPr="00A42535">
        <w:rPr>
          <w:rFonts w:hint="eastAsia"/>
          <w:b/>
          <w:shd w:val="pct15" w:color="auto" w:fill="FFFFFF"/>
        </w:rPr>
        <w:t>-k+1</w:t>
      </w:r>
      <w:r w:rsidR="00EE3E64">
        <w:rPr>
          <w:rFonts w:hint="eastAsia"/>
        </w:rPr>
        <w:t>; ++i</w:t>
      </w:r>
      <w:r>
        <w:rPr>
          <w:rFonts w:hint="eastAsia"/>
        </w:rPr>
        <w:t>)</w:t>
      </w:r>
    </w:p>
    <w:p w:rsidR="00EE3E64" w:rsidRDefault="00EE3E64" w:rsidP="00D21256">
      <w:pPr>
        <w:rPr>
          <w:rFonts w:hint="eastAsia"/>
        </w:rPr>
      </w:pPr>
      <w:r>
        <w:rPr>
          <w:rFonts w:hint="eastAsia"/>
        </w:rPr>
        <w:tab/>
        <w:t>{</w:t>
      </w:r>
    </w:p>
    <w:p w:rsidR="00EE3E64" w:rsidRDefault="00EE3E64" w:rsidP="00D21256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 w:rsidR="00E840D1">
        <w:rPr>
          <w:rFonts w:hint="eastAsia"/>
        </w:rPr>
        <w:t>total_weight +=</w:t>
      </w:r>
      <w:r w:rsidR="00DC30E3">
        <w:rPr>
          <w:rFonts w:hint="eastAsia"/>
        </w:rPr>
        <w:t xml:space="preserve"> current_weight;</w:t>
      </w:r>
    </w:p>
    <w:p w:rsidR="00E840D1" w:rsidRDefault="00E840D1" w:rsidP="00D21256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total_value +=</w:t>
      </w:r>
      <w:r w:rsidR="00DC30E3">
        <w:rPr>
          <w:rFonts w:hint="eastAsia"/>
        </w:rPr>
        <w:t xml:space="preserve"> current_value;</w:t>
      </w:r>
    </w:p>
    <w:p w:rsidR="00AC2C4B" w:rsidRPr="00003333" w:rsidRDefault="00AC2C4B" w:rsidP="00D21256">
      <w:pPr>
        <w:rPr>
          <w:rFonts w:hint="eastAsia"/>
          <w:b/>
        </w:rPr>
      </w:pPr>
      <w:r>
        <w:rPr>
          <w:rFonts w:hint="eastAsia"/>
        </w:rPr>
        <w:tab/>
      </w:r>
      <w:r w:rsidR="00CD549F">
        <w:rPr>
          <w:rFonts w:hint="eastAsia"/>
        </w:rPr>
        <w:tab/>
      </w:r>
      <w:r w:rsidRPr="00003333">
        <w:rPr>
          <w:rFonts w:hint="eastAsia"/>
          <w:b/>
        </w:rPr>
        <w:t>if (1 == k)</w:t>
      </w:r>
    </w:p>
    <w:p w:rsidR="00AC2C4B" w:rsidRDefault="00AC2C4B" w:rsidP="00D21256">
      <w:pPr>
        <w:rPr>
          <w:rFonts w:hint="eastAsia"/>
        </w:rPr>
      </w:pPr>
      <w:r w:rsidRPr="00003333">
        <w:rPr>
          <w:rFonts w:hint="eastAsia"/>
          <w:b/>
        </w:rPr>
        <w:tab/>
      </w:r>
      <w:r w:rsidRPr="00003333">
        <w:rPr>
          <w:rFonts w:hint="eastAsia"/>
          <w:b/>
        </w:rPr>
        <w:tab/>
      </w:r>
      <w:r>
        <w:rPr>
          <w:rFonts w:hint="eastAsia"/>
        </w:rPr>
        <w:t>{</w:t>
      </w:r>
    </w:p>
    <w:p w:rsidR="007872E4" w:rsidRPr="004035CE" w:rsidRDefault="007872E4" w:rsidP="00D21256">
      <w:pPr>
        <w:rPr>
          <w:rFonts w:hint="eastAsia"/>
          <w:b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4035CE">
        <w:rPr>
          <w:rFonts w:hint="eastAsia"/>
          <w:b/>
        </w:rPr>
        <w:t xml:space="preserve">// </w:t>
      </w:r>
      <w:r w:rsidRPr="004035CE">
        <w:rPr>
          <w:rFonts w:hint="eastAsia"/>
          <w:b/>
        </w:rPr>
        <w:t>已到达叶子节点，停止下潜</w:t>
      </w:r>
    </w:p>
    <w:p w:rsidR="00AC2C4B" w:rsidRDefault="00AC2C4B" w:rsidP="00AC2C4B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if (total_weight &gt; max_weight)</w:t>
      </w:r>
    </w:p>
    <w:p w:rsidR="00AC2C4B" w:rsidRDefault="00AC2C4B" w:rsidP="00AC2C4B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return;</w:t>
      </w:r>
    </w:p>
    <w:p w:rsidR="00AC2C4B" w:rsidRPr="00601C0A" w:rsidRDefault="00AC2C4B" w:rsidP="00AC2C4B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max_value = max(max_value, total_value);</w:t>
      </w:r>
    </w:p>
    <w:p w:rsidR="00AC2C4B" w:rsidRPr="00AC2C4B" w:rsidRDefault="00AC2C4B" w:rsidP="00D21256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}</w:t>
      </w:r>
    </w:p>
    <w:p w:rsidR="00AC2C4B" w:rsidRDefault="00AC2C4B" w:rsidP="00D21256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else</w:t>
      </w:r>
    </w:p>
    <w:p w:rsidR="00027129" w:rsidRDefault="00027129" w:rsidP="00D21256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{</w:t>
      </w:r>
    </w:p>
    <w:p w:rsidR="00777C15" w:rsidRPr="004035CE" w:rsidRDefault="00777C15" w:rsidP="00D21256">
      <w:pPr>
        <w:rPr>
          <w:rFonts w:hint="eastAsia"/>
          <w:b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4035CE">
        <w:rPr>
          <w:rFonts w:hint="eastAsia"/>
          <w:b/>
        </w:rPr>
        <w:t xml:space="preserve">// </w:t>
      </w:r>
      <w:r w:rsidRPr="004035CE">
        <w:rPr>
          <w:rFonts w:hint="eastAsia"/>
          <w:b/>
        </w:rPr>
        <w:t>还没有到叶子节点，继续</w:t>
      </w:r>
      <w:r w:rsidR="009C14A2" w:rsidRPr="004035CE">
        <w:rPr>
          <w:rFonts w:hint="eastAsia"/>
          <w:b/>
        </w:rPr>
        <w:t>下潜</w:t>
      </w:r>
    </w:p>
    <w:p w:rsidR="00601C0A" w:rsidRDefault="00CD549F" w:rsidP="004E23C8">
      <w:pPr>
        <w:ind w:left="840" w:firstLine="420"/>
        <w:rPr>
          <w:rFonts w:hint="eastAsia"/>
        </w:rPr>
      </w:pPr>
      <w:r w:rsidRPr="00F04ED5">
        <w:rPr>
          <w:rFonts w:hint="eastAsia"/>
          <w:color w:val="FF0000"/>
        </w:rPr>
        <w:t>dfs</w:t>
      </w:r>
      <w:r>
        <w:rPr>
          <w:rFonts w:hint="eastAsia"/>
        </w:rPr>
        <w:t>(</w:t>
      </w:r>
      <w:r>
        <w:t>I</w:t>
      </w:r>
      <w:r>
        <w:rPr>
          <w:rFonts w:hint="eastAsia"/>
        </w:rPr>
        <w:t>,</w:t>
      </w:r>
      <w:r w:rsidR="00093DC9">
        <w:rPr>
          <w:rFonts w:hint="eastAsia"/>
        </w:rPr>
        <w:t xml:space="preserve"> k </w:t>
      </w:r>
      <w:r w:rsidR="00093DC9">
        <w:t>–</w:t>
      </w:r>
      <w:r w:rsidR="00093DC9">
        <w:rPr>
          <w:rFonts w:hint="eastAsia"/>
        </w:rPr>
        <w:t xml:space="preserve"> 1, total_weight, total_value</w:t>
      </w:r>
      <w:r w:rsidR="002842E6">
        <w:rPr>
          <w:rFonts w:hint="eastAsia"/>
        </w:rPr>
        <w:t>);</w:t>
      </w:r>
    </w:p>
    <w:p w:rsidR="00027129" w:rsidRPr="00777C15" w:rsidRDefault="00027129" w:rsidP="00777C15">
      <w:pPr>
        <w:ind w:left="420" w:firstLine="420"/>
        <w:rPr>
          <w:rFonts w:hint="eastAsia"/>
        </w:rPr>
      </w:pPr>
      <w:r w:rsidRPr="00777C15">
        <w:rPr>
          <w:rFonts w:hint="eastAsia"/>
        </w:rPr>
        <w:t>}</w:t>
      </w:r>
    </w:p>
    <w:p w:rsidR="00EE3E64" w:rsidRDefault="00EE3E64" w:rsidP="00EE3E64">
      <w:pPr>
        <w:ind w:firstLine="420"/>
        <w:rPr>
          <w:rFonts w:hint="eastAsia"/>
        </w:rPr>
      </w:pPr>
      <w:r>
        <w:rPr>
          <w:rFonts w:hint="eastAsia"/>
        </w:rPr>
        <w:t>}</w:t>
      </w:r>
    </w:p>
    <w:p w:rsidR="00D21256" w:rsidRDefault="00576D21" w:rsidP="00D21256">
      <w:pPr>
        <w:rPr>
          <w:rFonts w:hint="eastAsia"/>
        </w:rPr>
      </w:pPr>
      <w:r>
        <w:rPr>
          <w:rFonts w:hint="eastAsia"/>
        </w:rPr>
        <w:t>}</w:t>
      </w:r>
    </w:p>
    <w:p w:rsidR="00D21256" w:rsidRPr="00D21256" w:rsidRDefault="00D21256" w:rsidP="00D21256">
      <w:pPr>
        <w:rPr>
          <w:rFonts w:hint="eastAsia"/>
        </w:rPr>
      </w:pPr>
    </w:p>
    <w:p w:rsidR="00B22357" w:rsidRDefault="00B22357" w:rsidP="00397CF6">
      <w:pPr>
        <w:pStyle w:val="1"/>
        <w:numPr>
          <w:ilvl w:val="0"/>
          <w:numId w:val="1"/>
        </w:numPr>
        <w:rPr>
          <w:rFonts w:hint="eastAsia"/>
        </w:rPr>
      </w:pPr>
      <w:r>
        <w:rPr>
          <w:rFonts w:hint="eastAsia"/>
        </w:rPr>
        <w:t>对比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01"/>
        <w:gridCol w:w="2388"/>
        <w:gridCol w:w="1914"/>
        <w:gridCol w:w="1675"/>
        <w:gridCol w:w="1544"/>
      </w:tblGrid>
      <w:tr w:rsidR="00073039" w:rsidTr="00A927E0">
        <w:tc>
          <w:tcPr>
            <w:tcW w:w="1001" w:type="dxa"/>
            <w:shd w:val="pct15" w:color="auto" w:fill="auto"/>
          </w:tcPr>
          <w:p w:rsidR="00073039" w:rsidRDefault="00073039" w:rsidP="00A927E0">
            <w:pPr>
              <w:jc w:val="center"/>
            </w:pPr>
          </w:p>
        </w:tc>
        <w:tc>
          <w:tcPr>
            <w:tcW w:w="2388" w:type="dxa"/>
            <w:shd w:val="pct15" w:color="auto" w:fill="auto"/>
          </w:tcPr>
          <w:p w:rsidR="00073039" w:rsidRPr="00C5231B" w:rsidRDefault="00073039" w:rsidP="00A927E0">
            <w:pPr>
              <w:jc w:val="center"/>
              <w:rPr>
                <w:b/>
              </w:rPr>
            </w:pPr>
            <w:r w:rsidRPr="00C5231B">
              <w:rPr>
                <w:rFonts w:hint="eastAsia"/>
                <w:b/>
              </w:rPr>
              <w:t>描述</w:t>
            </w:r>
          </w:p>
        </w:tc>
        <w:tc>
          <w:tcPr>
            <w:tcW w:w="1914" w:type="dxa"/>
            <w:shd w:val="pct15" w:color="auto" w:fill="auto"/>
          </w:tcPr>
          <w:p w:rsidR="00073039" w:rsidRPr="00C5231B" w:rsidRDefault="00073039" w:rsidP="00A927E0">
            <w:pPr>
              <w:jc w:val="center"/>
              <w:rPr>
                <w:b/>
              </w:rPr>
            </w:pPr>
            <w:r w:rsidRPr="00C5231B">
              <w:rPr>
                <w:rFonts w:hint="eastAsia"/>
                <w:b/>
              </w:rPr>
              <w:t>时间复杂度</w:t>
            </w:r>
          </w:p>
        </w:tc>
        <w:tc>
          <w:tcPr>
            <w:tcW w:w="1675" w:type="dxa"/>
            <w:shd w:val="pct15" w:color="auto" w:fill="auto"/>
          </w:tcPr>
          <w:p w:rsidR="00073039" w:rsidRPr="00C5231B" w:rsidRDefault="00073039" w:rsidP="00A927E0">
            <w:pPr>
              <w:jc w:val="center"/>
              <w:rPr>
                <w:b/>
              </w:rPr>
            </w:pPr>
            <w:r w:rsidRPr="00C5231B">
              <w:rPr>
                <w:rFonts w:hint="eastAsia"/>
                <w:b/>
              </w:rPr>
              <w:t>空间复杂度</w:t>
            </w:r>
          </w:p>
        </w:tc>
        <w:tc>
          <w:tcPr>
            <w:tcW w:w="1544" w:type="dxa"/>
            <w:shd w:val="pct15" w:color="auto" w:fill="auto"/>
          </w:tcPr>
          <w:p w:rsidR="00073039" w:rsidRPr="00C5231B" w:rsidRDefault="00073039" w:rsidP="00A927E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结果</w:t>
            </w:r>
          </w:p>
        </w:tc>
      </w:tr>
      <w:tr w:rsidR="00073039" w:rsidTr="00A927E0">
        <w:tc>
          <w:tcPr>
            <w:tcW w:w="1001" w:type="dxa"/>
          </w:tcPr>
          <w:p w:rsidR="00073039" w:rsidRDefault="00073039" w:rsidP="00A927E0">
            <w:r>
              <w:rPr>
                <w:rFonts w:hint="eastAsia"/>
              </w:rPr>
              <w:lastRenderedPageBreak/>
              <w:t>解法</w:t>
            </w:r>
            <w:r>
              <w:rPr>
                <w:rFonts w:hint="eastAsia"/>
              </w:rPr>
              <w:t>1</w:t>
            </w:r>
          </w:p>
        </w:tc>
        <w:tc>
          <w:tcPr>
            <w:tcW w:w="2388" w:type="dxa"/>
          </w:tcPr>
          <w:p w:rsidR="00073039" w:rsidRDefault="00EC4223" w:rsidP="00A927E0">
            <w:r>
              <w:rPr>
                <w:rFonts w:hint="eastAsia"/>
              </w:rPr>
              <w:t>穷举组合法</w:t>
            </w:r>
          </w:p>
        </w:tc>
        <w:tc>
          <w:tcPr>
            <w:tcW w:w="1914" w:type="dxa"/>
          </w:tcPr>
          <w:p w:rsidR="00073039" w:rsidRDefault="004F01B2" w:rsidP="00A927E0">
            <w:r>
              <w:rPr>
                <w:rFonts w:hint="eastAsia"/>
              </w:rPr>
              <w:t>O(</w:t>
            </w:r>
            <m:oMath>
              <m:sSubSup>
                <m:sSubSupPr>
                  <m:ctrlPr>
                    <w:rPr>
                      <w:rFonts w:ascii="Cambria Math" w:hAnsi="Cambria Math"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</w:rPr>
                    <m:t>n</m:t>
                  </m:r>
                </m:sub>
                <m:sup>
                  <m:r>
                    <w:rPr>
                      <w:rFonts w:ascii="Cambria Math" w:hAnsi="Cambria Math"/>
                    </w:rPr>
                    <m:t>k</m:t>
                  </m:r>
                </m:sup>
              </m:sSubSup>
            </m:oMath>
            <w:r>
              <w:rPr>
                <w:rFonts w:hint="eastAsia"/>
              </w:rPr>
              <w:t>)</w:t>
            </w:r>
          </w:p>
        </w:tc>
        <w:tc>
          <w:tcPr>
            <w:tcW w:w="1675" w:type="dxa"/>
          </w:tcPr>
          <w:p w:rsidR="00073039" w:rsidRDefault="00C40B0C" w:rsidP="00A927E0">
            <w:r>
              <w:rPr>
                <w:rFonts w:hint="eastAsia"/>
              </w:rPr>
              <w:t>O(k)</w:t>
            </w:r>
          </w:p>
        </w:tc>
        <w:tc>
          <w:tcPr>
            <w:tcW w:w="1544" w:type="dxa"/>
          </w:tcPr>
          <w:p w:rsidR="00073039" w:rsidRDefault="00A15C4A" w:rsidP="00A927E0">
            <w:r>
              <w:rPr>
                <w:rFonts w:hint="eastAsia"/>
              </w:rPr>
              <w:t>AC</w:t>
            </w:r>
            <w:r w:rsidR="00972B27">
              <w:rPr>
                <w:rFonts w:hint="eastAsia"/>
              </w:rPr>
              <w:t>，</w:t>
            </w:r>
            <w:r w:rsidR="00972B27">
              <w:rPr>
                <w:rFonts w:hint="eastAsia"/>
              </w:rPr>
              <w:t>15ms</w:t>
            </w:r>
          </w:p>
        </w:tc>
      </w:tr>
      <w:tr w:rsidR="00073039" w:rsidTr="00A927E0">
        <w:tc>
          <w:tcPr>
            <w:tcW w:w="1001" w:type="dxa"/>
          </w:tcPr>
          <w:p w:rsidR="00073039" w:rsidRDefault="00073039" w:rsidP="00A927E0">
            <w:r>
              <w:rPr>
                <w:rFonts w:hint="eastAsia"/>
              </w:rPr>
              <w:t>解法</w:t>
            </w:r>
            <w:r>
              <w:rPr>
                <w:rFonts w:hint="eastAsia"/>
              </w:rPr>
              <w:t>2</w:t>
            </w:r>
          </w:p>
        </w:tc>
        <w:tc>
          <w:tcPr>
            <w:tcW w:w="2388" w:type="dxa"/>
          </w:tcPr>
          <w:p w:rsidR="00073039" w:rsidRDefault="00073039" w:rsidP="00A927E0"/>
        </w:tc>
        <w:tc>
          <w:tcPr>
            <w:tcW w:w="1914" w:type="dxa"/>
          </w:tcPr>
          <w:p w:rsidR="00073039" w:rsidRDefault="00073039" w:rsidP="00A927E0"/>
        </w:tc>
        <w:tc>
          <w:tcPr>
            <w:tcW w:w="1675" w:type="dxa"/>
          </w:tcPr>
          <w:p w:rsidR="00073039" w:rsidRDefault="00073039" w:rsidP="00A927E0"/>
        </w:tc>
        <w:tc>
          <w:tcPr>
            <w:tcW w:w="1544" w:type="dxa"/>
          </w:tcPr>
          <w:p w:rsidR="00073039" w:rsidRDefault="00073039" w:rsidP="00A927E0"/>
        </w:tc>
      </w:tr>
    </w:tbl>
    <w:p w:rsidR="007B3C97" w:rsidRPr="007B3C97" w:rsidRDefault="007B3C97" w:rsidP="007B3C97">
      <w:pPr>
        <w:rPr>
          <w:rFonts w:hint="eastAsia"/>
        </w:rPr>
      </w:pPr>
    </w:p>
    <w:p w:rsidR="007219E7" w:rsidRPr="007219E7" w:rsidRDefault="007219E7" w:rsidP="007219E7"/>
    <w:sectPr w:rsidR="007219E7" w:rsidRPr="007219E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30ED7" w:rsidRDefault="00A30ED7" w:rsidP="006C3692">
      <w:pPr>
        <w:spacing w:line="240" w:lineRule="auto"/>
      </w:pPr>
      <w:r>
        <w:separator/>
      </w:r>
    </w:p>
  </w:endnote>
  <w:endnote w:type="continuationSeparator" w:id="0">
    <w:p w:rsidR="00A30ED7" w:rsidRDefault="00A30ED7" w:rsidP="006C3692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30ED7" w:rsidRDefault="00A30ED7" w:rsidP="006C3692">
      <w:pPr>
        <w:spacing w:line="240" w:lineRule="auto"/>
      </w:pPr>
      <w:r>
        <w:separator/>
      </w:r>
    </w:p>
  </w:footnote>
  <w:footnote w:type="continuationSeparator" w:id="0">
    <w:p w:rsidR="00A30ED7" w:rsidRDefault="00A30ED7" w:rsidP="006C3692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FC16974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>
    <w:nsid w:val="781B6DDF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532B4"/>
    <w:rsid w:val="00003333"/>
    <w:rsid w:val="0002475D"/>
    <w:rsid w:val="00026F44"/>
    <w:rsid w:val="00027129"/>
    <w:rsid w:val="00050261"/>
    <w:rsid w:val="00052886"/>
    <w:rsid w:val="000601FD"/>
    <w:rsid w:val="00071402"/>
    <w:rsid w:val="00071F6F"/>
    <w:rsid w:val="00073039"/>
    <w:rsid w:val="000734DA"/>
    <w:rsid w:val="00083B54"/>
    <w:rsid w:val="00093DC9"/>
    <w:rsid w:val="000961BC"/>
    <w:rsid w:val="0009759B"/>
    <w:rsid w:val="000A6E3E"/>
    <w:rsid w:val="000D1621"/>
    <w:rsid w:val="000D566E"/>
    <w:rsid w:val="000E59CD"/>
    <w:rsid w:val="00104909"/>
    <w:rsid w:val="00114287"/>
    <w:rsid w:val="001171CF"/>
    <w:rsid w:val="001631AE"/>
    <w:rsid w:val="00164153"/>
    <w:rsid w:val="00173A5A"/>
    <w:rsid w:val="001763FA"/>
    <w:rsid w:val="00184235"/>
    <w:rsid w:val="00197338"/>
    <w:rsid w:val="001977F8"/>
    <w:rsid w:val="001A3073"/>
    <w:rsid w:val="001B568E"/>
    <w:rsid w:val="001C3F22"/>
    <w:rsid w:val="001C4E06"/>
    <w:rsid w:val="001D1752"/>
    <w:rsid w:val="002017E3"/>
    <w:rsid w:val="00206D54"/>
    <w:rsid w:val="00221B33"/>
    <w:rsid w:val="0022721B"/>
    <w:rsid w:val="00231A95"/>
    <w:rsid w:val="00235337"/>
    <w:rsid w:val="002355B9"/>
    <w:rsid w:val="0023584E"/>
    <w:rsid w:val="00237DB7"/>
    <w:rsid w:val="002507C6"/>
    <w:rsid w:val="002655AE"/>
    <w:rsid w:val="002842E6"/>
    <w:rsid w:val="002857B0"/>
    <w:rsid w:val="00292B76"/>
    <w:rsid w:val="00293267"/>
    <w:rsid w:val="00297E74"/>
    <w:rsid w:val="002A5F86"/>
    <w:rsid w:val="002B649B"/>
    <w:rsid w:val="002C5131"/>
    <w:rsid w:val="002D275C"/>
    <w:rsid w:val="002D56D2"/>
    <w:rsid w:val="002E4C48"/>
    <w:rsid w:val="002E7938"/>
    <w:rsid w:val="002F1E48"/>
    <w:rsid w:val="002F551D"/>
    <w:rsid w:val="0030479A"/>
    <w:rsid w:val="00305DF8"/>
    <w:rsid w:val="003258D0"/>
    <w:rsid w:val="00326E68"/>
    <w:rsid w:val="00334166"/>
    <w:rsid w:val="0033563B"/>
    <w:rsid w:val="003727D8"/>
    <w:rsid w:val="0039579A"/>
    <w:rsid w:val="00397CF6"/>
    <w:rsid w:val="003C493E"/>
    <w:rsid w:val="003D250B"/>
    <w:rsid w:val="003D5926"/>
    <w:rsid w:val="003E1587"/>
    <w:rsid w:val="004035CE"/>
    <w:rsid w:val="004113D4"/>
    <w:rsid w:val="00417CCB"/>
    <w:rsid w:val="00425F83"/>
    <w:rsid w:val="0042619B"/>
    <w:rsid w:val="004322A8"/>
    <w:rsid w:val="00452B9A"/>
    <w:rsid w:val="004566C8"/>
    <w:rsid w:val="004665D4"/>
    <w:rsid w:val="004763C8"/>
    <w:rsid w:val="00480F67"/>
    <w:rsid w:val="00486337"/>
    <w:rsid w:val="004917A5"/>
    <w:rsid w:val="004C498D"/>
    <w:rsid w:val="004D3473"/>
    <w:rsid w:val="004D428F"/>
    <w:rsid w:val="004E23C8"/>
    <w:rsid w:val="004F01B2"/>
    <w:rsid w:val="00501220"/>
    <w:rsid w:val="00505D74"/>
    <w:rsid w:val="00506D6C"/>
    <w:rsid w:val="00507549"/>
    <w:rsid w:val="00507A1E"/>
    <w:rsid w:val="00510A73"/>
    <w:rsid w:val="00513925"/>
    <w:rsid w:val="00526FC3"/>
    <w:rsid w:val="0052743B"/>
    <w:rsid w:val="00530382"/>
    <w:rsid w:val="00550602"/>
    <w:rsid w:val="00555EDE"/>
    <w:rsid w:val="005633F4"/>
    <w:rsid w:val="00576D21"/>
    <w:rsid w:val="00587479"/>
    <w:rsid w:val="00596FAE"/>
    <w:rsid w:val="005A0C85"/>
    <w:rsid w:val="005A214D"/>
    <w:rsid w:val="005B12E1"/>
    <w:rsid w:val="005B481D"/>
    <w:rsid w:val="005C678A"/>
    <w:rsid w:val="005F6C1E"/>
    <w:rsid w:val="00600B1D"/>
    <w:rsid w:val="00601C0A"/>
    <w:rsid w:val="0061060F"/>
    <w:rsid w:val="00631866"/>
    <w:rsid w:val="00635512"/>
    <w:rsid w:val="00653927"/>
    <w:rsid w:val="00660007"/>
    <w:rsid w:val="00661EB1"/>
    <w:rsid w:val="006658FC"/>
    <w:rsid w:val="00665DE3"/>
    <w:rsid w:val="00671ECE"/>
    <w:rsid w:val="00685EFC"/>
    <w:rsid w:val="00690FF3"/>
    <w:rsid w:val="006B2128"/>
    <w:rsid w:val="006C3692"/>
    <w:rsid w:val="006C7BDB"/>
    <w:rsid w:val="006D1020"/>
    <w:rsid w:val="006D1774"/>
    <w:rsid w:val="006D201E"/>
    <w:rsid w:val="006D6D92"/>
    <w:rsid w:val="006E276F"/>
    <w:rsid w:val="006F34CD"/>
    <w:rsid w:val="00707375"/>
    <w:rsid w:val="007120F8"/>
    <w:rsid w:val="00713B41"/>
    <w:rsid w:val="007219E7"/>
    <w:rsid w:val="00761F40"/>
    <w:rsid w:val="00764EAD"/>
    <w:rsid w:val="00766F1A"/>
    <w:rsid w:val="00774EC5"/>
    <w:rsid w:val="00777C15"/>
    <w:rsid w:val="00780E4C"/>
    <w:rsid w:val="007872E4"/>
    <w:rsid w:val="007A5FE8"/>
    <w:rsid w:val="007B0099"/>
    <w:rsid w:val="007B3C97"/>
    <w:rsid w:val="007C4685"/>
    <w:rsid w:val="007C6ADD"/>
    <w:rsid w:val="007E0A3E"/>
    <w:rsid w:val="007E1DCF"/>
    <w:rsid w:val="007E2CA7"/>
    <w:rsid w:val="007E3217"/>
    <w:rsid w:val="007F14AD"/>
    <w:rsid w:val="008128C4"/>
    <w:rsid w:val="008128D8"/>
    <w:rsid w:val="00812B2A"/>
    <w:rsid w:val="00814CBA"/>
    <w:rsid w:val="00821A46"/>
    <w:rsid w:val="00830ABA"/>
    <w:rsid w:val="00830C7D"/>
    <w:rsid w:val="008335E7"/>
    <w:rsid w:val="00833F1E"/>
    <w:rsid w:val="00834927"/>
    <w:rsid w:val="00842CD1"/>
    <w:rsid w:val="008632AB"/>
    <w:rsid w:val="00872761"/>
    <w:rsid w:val="0087378F"/>
    <w:rsid w:val="00873B26"/>
    <w:rsid w:val="0089333D"/>
    <w:rsid w:val="008959E0"/>
    <w:rsid w:val="00897C00"/>
    <w:rsid w:val="008A0862"/>
    <w:rsid w:val="008A423D"/>
    <w:rsid w:val="008B0874"/>
    <w:rsid w:val="008B0CD1"/>
    <w:rsid w:val="008C1479"/>
    <w:rsid w:val="008C6A04"/>
    <w:rsid w:val="008C7ACC"/>
    <w:rsid w:val="008D1E62"/>
    <w:rsid w:val="008D2A75"/>
    <w:rsid w:val="008D50CD"/>
    <w:rsid w:val="008E61DC"/>
    <w:rsid w:val="008F2FF0"/>
    <w:rsid w:val="00902807"/>
    <w:rsid w:val="009031E0"/>
    <w:rsid w:val="00907F72"/>
    <w:rsid w:val="00921602"/>
    <w:rsid w:val="009539F2"/>
    <w:rsid w:val="00972439"/>
    <w:rsid w:val="00972B27"/>
    <w:rsid w:val="009742B4"/>
    <w:rsid w:val="0097672C"/>
    <w:rsid w:val="00983328"/>
    <w:rsid w:val="009919D2"/>
    <w:rsid w:val="009A45F9"/>
    <w:rsid w:val="009C14A2"/>
    <w:rsid w:val="009C39FA"/>
    <w:rsid w:val="009E6ECA"/>
    <w:rsid w:val="00A139EE"/>
    <w:rsid w:val="00A13DDA"/>
    <w:rsid w:val="00A15C4A"/>
    <w:rsid w:val="00A21235"/>
    <w:rsid w:val="00A30ED7"/>
    <w:rsid w:val="00A326C5"/>
    <w:rsid w:val="00A42535"/>
    <w:rsid w:val="00A43D73"/>
    <w:rsid w:val="00A75C2D"/>
    <w:rsid w:val="00A82176"/>
    <w:rsid w:val="00A82BB1"/>
    <w:rsid w:val="00AA2985"/>
    <w:rsid w:val="00AA7E62"/>
    <w:rsid w:val="00AB7480"/>
    <w:rsid w:val="00AB7E18"/>
    <w:rsid w:val="00AC2250"/>
    <w:rsid w:val="00AC2C4B"/>
    <w:rsid w:val="00AC69BB"/>
    <w:rsid w:val="00AE3CAE"/>
    <w:rsid w:val="00B06CA5"/>
    <w:rsid w:val="00B135F3"/>
    <w:rsid w:val="00B22357"/>
    <w:rsid w:val="00B319D8"/>
    <w:rsid w:val="00B32782"/>
    <w:rsid w:val="00B349D5"/>
    <w:rsid w:val="00B532B4"/>
    <w:rsid w:val="00B65BF5"/>
    <w:rsid w:val="00B97623"/>
    <w:rsid w:val="00BA4267"/>
    <w:rsid w:val="00BB339D"/>
    <w:rsid w:val="00BB51DC"/>
    <w:rsid w:val="00BC0975"/>
    <w:rsid w:val="00BC2674"/>
    <w:rsid w:val="00BD44BF"/>
    <w:rsid w:val="00C02C4B"/>
    <w:rsid w:val="00C24346"/>
    <w:rsid w:val="00C31EE5"/>
    <w:rsid w:val="00C40B0C"/>
    <w:rsid w:val="00C473AB"/>
    <w:rsid w:val="00C55643"/>
    <w:rsid w:val="00C562F6"/>
    <w:rsid w:val="00C70668"/>
    <w:rsid w:val="00C72E78"/>
    <w:rsid w:val="00C776C4"/>
    <w:rsid w:val="00C93FA2"/>
    <w:rsid w:val="00CA30CE"/>
    <w:rsid w:val="00CA6AC3"/>
    <w:rsid w:val="00CD549F"/>
    <w:rsid w:val="00CD7856"/>
    <w:rsid w:val="00CE4B4B"/>
    <w:rsid w:val="00CF3521"/>
    <w:rsid w:val="00CF5046"/>
    <w:rsid w:val="00D2047C"/>
    <w:rsid w:val="00D21256"/>
    <w:rsid w:val="00D40B75"/>
    <w:rsid w:val="00D45BDA"/>
    <w:rsid w:val="00D52781"/>
    <w:rsid w:val="00D60A9A"/>
    <w:rsid w:val="00D7261E"/>
    <w:rsid w:val="00D72769"/>
    <w:rsid w:val="00D97448"/>
    <w:rsid w:val="00DA120E"/>
    <w:rsid w:val="00DC0B69"/>
    <w:rsid w:val="00DC23BD"/>
    <w:rsid w:val="00DC30E3"/>
    <w:rsid w:val="00DC4248"/>
    <w:rsid w:val="00DC559C"/>
    <w:rsid w:val="00DE5250"/>
    <w:rsid w:val="00DF022A"/>
    <w:rsid w:val="00E03E68"/>
    <w:rsid w:val="00E266B4"/>
    <w:rsid w:val="00E3309B"/>
    <w:rsid w:val="00E33A25"/>
    <w:rsid w:val="00E40C65"/>
    <w:rsid w:val="00E5632A"/>
    <w:rsid w:val="00E62923"/>
    <w:rsid w:val="00E840D1"/>
    <w:rsid w:val="00E8508D"/>
    <w:rsid w:val="00E95B2F"/>
    <w:rsid w:val="00EA7ED6"/>
    <w:rsid w:val="00EB0C84"/>
    <w:rsid w:val="00EB62F6"/>
    <w:rsid w:val="00EC4223"/>
    <w:rsid w:val="00EE3E64"/>
    <w:rsid w:val="00EE6C2D"/>
    <w:rsid w:val="00EE6E77"/>
    <w:rsid w:val="00F027CA"/>
    <w:rsid w:val="00F03198"/>
    <w:rsid w:val="00F04ED5"/>
    <w:rsid w:val="00F057CF"/>
    <w:rsid w:val="00F05A66"/>
    <w:rsid w:val="00F218F4"/>
    <w:rsid w:val="00F3722D"/>
    <w:rsid w:val="00F41149"/>
    <w:rsid w:val="00F609E7"/>
    <w:rsid w:val="00F60C36"/>
    <w:rsid w:val="00F777EE"/>
    <w:rsid w:val="00F85716"/>
    <w:rsid w:val="00FA0B11"/>
    <w:rsid w:val="00FB51B8"/>
    <w:rsid w:val="00FC788C"/>
    <w:rsid w:val="00FD3C73"/>
    <w:rsid w:val="00FD694A"/>
    <w:rsid w:val="00FE5EDD"/>
    <w:rsid w:val="00FF0F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D201E"/>
    <w:pPr>
      <w:widowControl w:val="0"/>
      <w:spacing w:line="360" w:lineRule="auto"/>
      <w:jc w:val="both"/>
    </w:pPr>
    <w:rPr>
      <w:rFonts w:ascii="Times New Roman" w:eastAsia="宋体" w:hAnsi="Times New Roman" w:cs="Times New Roman"/>
      <w:sz w:val="24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6C369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9326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6C369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6C3692"/>
    <w:rPr>
      <w:rFonts w:ascii="Times New Roman" w:eastAsia="宋体" w:hAnsi="Times New Roman" w:cs="Times New Roman"/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6C3692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6C3692"/>
    <w:rPr>
      <w:rFonts w:ascii="Times New Roman" w:eastAsia="宋体" w:hAnsi="Times New Roman" w:cs="Times New Roman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6C369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table" w:styleId="a5">
    <w:name w:val="Table Grid"/>
    <w:basedOn w:val="a1"/>
    <w:uiPriority w:val="59"/>
    <w:rsid w:val="0007303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29326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Balloon Text"/>
    <w:basedOn w:val="a"/>
    <w:link w:val="Char1"/>
    <w:uiPriority w:val="99"/>
    <w:semiHidden/>
    <w:unhideWhenUsed/>
    <w:rsid w:val="0039579A"/>
    <w:pPr>
      <w:spacing w:line="240" w:lineRule="auto"/>
    </w:pPr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39579A"/>
    <w:rPr>
      <w:rFonts w:ascii="Times New Roman" w:eastAsia="宋体" w:hAnsi="Times New Roman" w:cs="Times New Roman"/>
      <w:sz w:val="18"/>
      <w:szCs w:val="18"/>
    </w:rPr>
  </w:style>
  <w:style w:type="character" w:styleId="a7">
    <w:name w:val="Hyperlink"/>
    <w:basedOn w:val="a0"/>
    <w:uiPriority w:val="99"/>
    <w:unhideWhenUsed/>
    <w:rsid w:val="00F05A66"/>
    <w:rPr>
      <w:color w:val="0000FF" w:themeColor="hyperlink"/>
      <w:u w:val="single"/>
    </w:rPr>
  </w:style>
  <w:style w:type="character" w:styleId="a8">
    <w:name w:val="FollowedHyperlink"/>
    <w:basedOn w:val="a0"/>
    <w:uiPriority w:val="99"/>
    <w:semiHidden/>
    <w:unhideWhenUsed/>
    <w:rsid w:val="00F05A66"/>
    <w:rPr>
      <w:color w:val="800080" w:themeColor="followedHyperlink"/>
      <w:u w:val="single"/>
    </w:rPr>
  </w:style>
  <w:style w:type="paragraph" w:styleId="a9">
    <w:name w:val="List Paragraph"/>
    <w:basedOn w:val="a"/>
    <w:uiPriority w:val="34"/>
    <w:qFormat/>
    <w:rsid w:val="00507A1E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D201E"/>
    <w:pPr>
      <w:widowControl w:val="0"/>
      <w:spacing w:line="360" w:lineRule="auto"/>
      <w:jc w:val="both"/>
    </w:pPr>
    <w:rPr>
      <w:rFonts w:ascii="Times New Roman" w:eastAsia="宋体" w:hAnsi="Times New Roman" w:cs="Times New Roman"/>
      <w:sz w:val="24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6C369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9326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6C369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6C3692"/>
    <w:rPr>
      <w:rFonts w:ascii="Times New Roman" w:eastAsia="宋体" w:hAnsi="Times New Roman" w:cs="Times New Roman"/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6C3692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6C3692"/>
    <w:rPr>
      <w:rFonts w:ascii="Times New Roman" w:eastAsia="宋体" w:hAnsi="Times New Roman" w:cs="Times New Roman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6C369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table" w:styleId="a5">
    <w:name w:val="Table Grid"/>
    <w:basedOn w:val="a1"/>
    <w:uiPriority w:val="59"/>
    <w:rsid w:val="0007303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29326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Balloon Text"/>
    <w:basedOn w:val="a"/>
    <w:link w:val="Char1"/>
    <w:uiPriority w:val="99"/>
    <w:semiHidden/>
    <w:unhideWhenUsed/>
    <w:rsid w:val="0039579A"/>
    <w:pPr>
      <w:spacing w:line="240" w:lineRule="auto"/>
    </w:pPr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39579A"/>
    <w:rPr>
      <w:rFonts w:ascii="Times New Roman" w:eastAsia="宋体" w:hAnsi="Times New Roman" w:cs="Times New Roman"/>
      <w:sz w:val="18"/>
      <w:szCs w:val="18"/>
    </w:rPr>
  </w:style>
  <w:style w:type="character" w:styleId="a7">
    <w:name w:val="Hyperlink"/>
    <w:basedOn w:val="a0"/>
    <w:uiPriority w:val="99"/>
    <w:unhideWhenUsed/>
    <w:rsid w:val="00F05A66"/>
    <w:rPr>
      <w:color w:val="0000FF" w:themeColor="hyperlink"/>
      <w:u w:val="single"/>
    </w:rPr>
  </w:style>
  <w:style w:type="character" w:styleId="a8">
    <w:name w:val="FollowedHyperlink"/>
    <w:basedOn w:val="a0"/>
    <w:uiPriority w:val="99"/>
    <w:semiHidden/>
    <w:unhideWhenUsed/>
    <w:rsid w:val="00F05A66"/>
    <w:rPr>
      <w:color w:val="800080" w:themeColor="followedHyperlink"/>
      <w:u w:val="single"/>
    </w:rPr>
  </w:style>
  <w:style w:type="paragraph" w:styleId="a9">
    <w:name w:val="List Paragraph"/>
    <w:basedOn w:val="a"/>
    <w:uiPriority w:val="34"/>
    <w:qFormat/>
    <w:rsid w:val="00507A1E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4-solution/solution_1.cc" TargetMode="Externa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88</TotalTime>
  <Pages>1</Pages>
  <Words>108</Words>
  <Characters>622</Characters>
  <Application>Microsoft Office Word</Application>
  <DocSecurity>0</DocSecurity>
  <Lines>5</Lines>
  <Paragraphs>1</Paragraphs>
  <ScaleCrop>false</ScaleCrop>
  <Company>Microsoft</Company>
  <LinksUpToDate>false</LinksUpToDate>
  <CharactersWithSpaces>7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中国</dc:creator>
  <cp:keywords/>
  <dc:description/>
  <cp:lastModifiedBy>微软中国</cp:lastModifiedBy>
  <cp:revision>323</cp:revision>
  <dcterms:created xsi:type="dcterms:W3CDTF">2014-05-15T02:59:00Z</dcterms:created>
  <dcterms:modified xsi:type="dcterms:W3CDTF">2014-05-16T09:44:00Z</dcterms:modified>
</cp:coreProperties>
</file>